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09F8A3D2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</w:p>
    <w:p w14:paraId="6B8A4281" w14:textId="41B638C9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proofErr w:type="gramStart"/>
      <w:r w:rsidRPr="000A61A3">
        <w:rPr>
          <w:rFonts w:hint="eastAsia"/>
          <w:sz w:val="28"/>
          <w:szCs w:val="28"/>
        </w:rPr>
        <w:t>汪礼超</w:t>
      </w:r>
      <w:proofErr w:type="gramEnd"/>
    </w:p>
    <w:p w14:paraId="3D760D96" w14:textId="2E6C1FCE" w:rsidR="00AF1164" w:rsidRP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9341E2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7CA4F2BB" w14:textId="490D8652" w:rsidR="00AF1164" w:rsidRPr="00AF1164" w:rsidRDefault="00AF1164" w:rsidP="00AF1164">
      <w:pPr>
        <w:jc w:val="right"/>
        <w:rPr>
          <w:sz w:val="40"/>
          <w:szCs w:val="36"/>
        </w:rPr>
      </w:pPr>
    </w:p>
    <w:p w14:paraId="360FECBF" w14:textId="77777777" w:rsidR="00AF1164" w:rsidRPr="008D2396" w:rsidRDefault="00AF1164" w:rsidP="008D2396"/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</w:t>
      </w:r>
      <w:proofErr w:type="gramStart"/>
      <w:r w:rsidR="00B07153">
        <w:rPr>
          <w:rFonts w:hint="eastAsia"/>
        </w:rPr>
        <w:t>方便第三方用户</w:t>
      </w:r>
      <w:proofErr w:type="gramEnd"/>
      <w:r w:rsidR="00B07153">
        <w:rPr>
          <w:rFonts w:hint="eastAsia"/>
        </w:rPr>
        <w:t>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</w:t>
      </w:r>
      <w:proofErr w:type="gramStart"/>
      <w:r w:rsidR="00042391" w:rsidRPr="00042391">
        <w:rPr>
          <w:rFonts w:hint="eastAsia"/>
        </w:rPr>
        <w:t>硅供应</w:t>
      </w:r>
      <w:proofErr w:type="gramEnd"/>
      <w:r w:rsidR="00042391" w:rsidRPr="00042391">
        <w:rPr>
          <w:rFonts w:hint="eastAsia"/>
        </w:rPr>
        <w:t>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</w:t>
      </w:r>
      <w:proofErr w:type="gramStart"/>
      <w:r w:rsidRPr="00042391">
        <w:rPr>
          <w:rFonts w:hint="eastAsia"/>
        </w:rPr>
        <w:t>级支持包</w:t>
      </w:r>
      <w:proofErr w:type="gramEnd"/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proofErr w:type="gramStart"/>
      <w:r w:rsidRPr="00042391">
        <w:rPr>
          <w:rFonts w:hint="eastAsia"/>
        </w:rPr>
        <w:t>由工具</w:t>
      </w:r>
      <w:proofErr w:type="gramEnd"/>
      <w:r w:rsidRPr="00042391">
        <w:rPr>
          <w:rFonts w:hint="eastAsia"/>
        </w:rPr>
        <w:t>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</w:p>
    <w:p w14:paraId="29D2D32B" w14:textId="03ECFD38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45pt;height:61.7pt" o:ole="">
            <v:imagedata r:id="rId10" o:title=""/>
          </v:shape>
          <o:OLEObject Type="Embed" ProgID="Visio.Drawing.15" ShapeID="_x0000_i1025" DrawAspect="Content" ObjectID="_1692601131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2827A8E5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Tencentos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0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0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4DFBE86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Pr="0018003E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7410A4F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TencentOS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lastRenderedPageBreak/>
        <w:t>&lt;taxonomy&gt;</w:t>
      </w:r>
    </w:p>
    <w:p w14:paraId="3C29C530" w14:textId="3D2671D6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1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1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proofErr w:type="gramStart"/>
      <w:r>
        <w:rPr>
          <w:rFonts w:hint="eastAsia"/>
        </w:rPr>
        <w:t>官网下载</w:t>
      </w:r>
      <w:proofErr w:type="gramEnd"/>
      <w:r>
        <w:rPr>
          <w:rFonts w:hint="eastAsia"/>
        </w:rPr>
        <w:t>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9341E2">
        <w:fldChar w:fldCharType="begin"/>
      </w:r>
      <w:r w:rsidR="009341E2">
        <w:instrText xml:space="preserve"> HYPERLINK "https://www.keil.com/dd2/pack/" \l "!#eula-container" </w:instrText>
      </w:r>
      <w:r w:rsidR="009341E2">
        <w:fldChar w:fldCharType="separate"/>
      </w:r>
      <w:r w:rsidR="00B91801">
        <w:rPr>
          <w:rStyle w:val="aa"/>
        </w:rPr>
        <w:t>MDK5 Software Packs (keil.com)</w:t>
      </w:r>
      <w:r w:rsidR="009341E2">
        <w:rPr>
          <w:rStyle w:val="aa"/>
        </w:rPr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7A915CA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0215D0" w:rsidRPr="000215D0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6D9C13CE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Pr="00B91801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729508CC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9943DB" w:rsidRPr="009943DB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22CB02F6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Pr="00EC0303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4250D427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lastRenderedPageBreak/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D4DDD63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723104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</w:p>
    <w:p w14:paraId="2EA4ACA4" w14:textId="2CA6E2E0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lastRenderedPageBreak/>
        <w:t>SET PACK_VENDOR=Tencent</w:t>
      </w:r>
    </w:p>
    <w:p w14:paraId="0CEE4956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Pr="00F37EC2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6B7B8D0B" w:rsidR="00D9694F" w:rsidRPr="00D100A5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5A3A7401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D100A5" w:rsidRPr="00D100A5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</w:p>
    <w:p w14:paraId="76773B4D" w14:textId="0CA877FB" w:rsidR="00D100A5" w:rsidRDefault="00D100A5" w:rsidP="007E7918">
      <w:pPr>
        <w:spacing w:line="276" w:lineRule="auto"/>
      </w:pPr>
      <w:r>
        <w:tab/>
      </w:r>
      <w:proofErr w:type="gramStart"/>
      <w:r>
        <w:t>腾讯物</w:t>
      </w:r>
      <w:proofErr w:type="gramEnd"/>
      <w:r>
        <w:t>联网操作系统（</w:t>
      </w:r>
      <w:proofErr w:type="spellStart"/>
      <w:r>
        <w:t>TencentOS</w:t>
      </w:r>
      <w:proofErr w:type="spellEnd"/>
      <w:r>
        <w:t xml:space="preserve"> tiny</w:t>
      </w:r>
      <w:r>
        <w:t>）</w:t>
      </w:r>
      <w:proofErr w:type="gramStart"/>
      <w:r>
        <w:t>是腾讯面向</w:t>
      </w:r>
      <w:proofErr w:type="gramEnd"/>
      <w:r>
        <w:t>物联网领域开发的实时操作系统，具有低功耗，低资源占用，模块化，可裁剪等特性。</w:t>
      </w:r>
      <w:proofErr w:type="spellStart"/>
      <w:r>
        <w:t>TencentOS</w:t>
      </w:r>
      <w:proofErr w:type="spellEnd"/>
      <w:r>
        <w:t xml:space="preserve">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</w:t>
      </w:r>
      <w:proofErr w:type="gramStart"/>
      <w:r>
        <w:t>栈</w:t>
      </w:r>
      <w:proofErr w:type="gramEnd"/>
      <w:r>
        <w:t>及组件，方便用户快速接入</w:t>
      </w:r>
      <w:proofErr w:type="gramStart"/>
      <w:r>
        <w:t>腾讯云</w:t>
      </w:r>
      <w:proofErr w:type="gramEnd"/>
      <w:r>
        <w:t>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>
        <w:t>TencentOS</w:t>
      </w:r>
      <w:proofErr w:type="spellEnd"/>
      <w:r>
        <w:t xml:space="preserve"> tiny </w:t>
      </w:r>
      <w:r>
        <w:t>为物联网终端厂家提供一站式软件解决方案，方便各种物联网设备快速接入</w:t>
      </w:r>
      <w:proofErr w:type="gramStart"/>
      <w:r>
        <w:t>腾讯云</w:t>
      </w:r>
      <w:proofErr w:type="gramEnd"/>
      <w:r>
        <w:t>，可支撑智慧城市、智能水表、智能家居、智能穿戴、车联网等多种行业应用。</w:t>
      </w:r>
    </w:p>
    <w:p w14:paraId="07DA6D0F" w14:textId="555EB4FE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</w:p>
    <w:p w14:paraId="06F5045E" w14:textId="10074BBF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3305E2F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7E7918">
        <w:tc>
          <w:tcPr>
            <w:tcW w:w="4871" w:type="dxa"/>
            <w:gridSpan w:val="2"/>
          </w:tcPr>
          <w:p w14:paraId="45E0AC55" w14:textId="37B7FE1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723AEB12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52CCEFC3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76C66B5C" w:rsidR="00A94DE7" w:rsidRDefault="00A94DE7" w:rsidP="007E7918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1</w:t>
            </w:r>
            <w:r>
              <w:rPr>
                <w:sz w:val="21"/>
                <w:szCs w:val="20"/>
              </w:rPr>
              <w:t>.c</w:t>
            </w:r>
          </w:p>
          <w:p w14:paraId="10B72DB3" w14:textId="6D7D30CF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2</w:t>
            </w:r>
            <w:r>
              <w:rPr>
                <w:sz w:val="21"/>
                <w:szCs w:val="20"/>
              </w:rPr>
              <w:t>.c</w:t>
            </w:r>
          </w:p>
        </w:tc>
        <w:tc>
          <w:tcPr>
            <w:tcW w:w="4871" w:type="dxa"/>
            <w:vAlign w:val="center"/>
          </w:tcPr>
          <w:p w14:paraId="5E60E951" w14:textId="734A5231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，包括</w:t>
            </w:r>
            <w:r>
              <w:rPr>
                <w:rFonts w:hint="eastAsia"/>
                <w:sz w:val="21"/>
                <w:szCs w:val="20"/>
              </w:rPr>
              <w:t>2</w:t>
            </w:r>
            <w:r>
              <w:rPr>
                <w:rFonts w:hint="eastAsia"/>
                <w:sz w:val="21"/>
                <w:szCs w:val="20"/>
              </w:rPr>
              <w:t>个示例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  <w:tr w:rsidR="00A94DE7" w14:paraId="20939A9D" w14:textId="77777777" w:rsidTr="00AA14FD">
        <w:tc>
          <w:tcPr>
            <w:tcW w:w="2435" w:type="dxa"/>
            <w:vMerge/>
            <w:vAlign w:val="center"/>
          </w:tcPr>
          <w:p w14:paraId="6105FBD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3D9C0D59" w14:textId="26E70B68" w:rsidR="00A94DE7" w:rsidRPr="00C12B8D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C12B8D">
              <w:rPr>
                <w:rFonts w:hint="eastAsia"/>
                <w:sz w:val="21"/>
                <w:szCs w:val="20"/>
              </w:rPr>
              <w:t>tos_config</w:t>
            </w:r>
            <w:proofErr w:type="spellEnd"/>
            <w:r w:rsidRPr="00C12B8D">
              <w:rPr>
                <w:rFonts w:hint="eastAsia"/>
                <w:sz w:val="21"/>
                <w:szCs w:val="20"/>
              </w:rPr>
              <w:t>文件</w:t>
            </w:r>
          </w:p>
        </w:tc>
        <w:tc>
          <w:tcPr>
            <w:tcW w:w="4871" w:type="dxa"/>
            <w:vAlign w:val="center"/>
          </w:tcPr>
          <w:p w14:paraId="26B8F4C9" w14:textId="59DDCE27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board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，一种</w:t>
            </w:r>
            <w:r w:rsidRPr="007E7918">
              <w:rPr>
                <w:rFonts w:hint="eastAsia"/>
                <w:sz w:val="21"/>
                <w:szCs w:val="20"/>
              </w:rPr>
              <w:t>A</w:t>
            </w:r>
            <w:r w:rsidRPr="007E7918">
              <w:rPr>
                <w:sz w:val="21"/>
                <w:szCs w:val="20"/>
              </w:rPr>
              <w:t>RM</w:t>
            </w:r>
            <w:r w:rsidRPr="007E7918">
              <w:rPr>
                <w:rFonts w:hint="eastAsia"/>
                <w:sz w:val="21"/>
                <w:szCs w:val="20"/>
              </w:rPr>
              <w:t>内核对应一个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44F14154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48005DB1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proofErr w:type="spellStart"/>
      <w:r w:rsidR="001549AF">
        <w:t>tos_config</w:t>
      </w:r>
      <w:proofErr w:type="spellEnd"/>
      <w:r w:rsidR="001549AF">
        <w:t>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</w:t>
      </w:r>
      <w:proofErr w:type="gramStart"/>
      <w:r>
        <w:t>在勾选一个</w:t>
      </w:r>
      <w:proofErr w:type="gramEnd"/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</w:t>
      </w:r>
      <w:proofErr w:type="gramStart"/>
      <w:r>
        <w:t>需要勾选其他</w:t>
      </w:r>
      <w:proofErr w:type="gramEnd"/>
      <w:r>
        <w:t>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2FDDBF1D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</w:p>
    <w:p w14:paraId="6154C9EA" w14:textId="534CAFB5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proofErr w:type="gramStart"/>
      <w:r w:rsidR="003638AA">
        <w:rPr>
          <w:rFonts w:cs="Times New Roman" w:hint="eastAsia"/>
        </w:rPr>
        <w:t>双击图</w:t>
      </w:r>
      <w:proofErr w:type="gramEnd"/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7C402E34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</w:p>
    <w:p w14:paraId="431FDB2D" w14:textId="503F1894" w:rsidR="00870798" w:rsidRDefault="00927108" w:rsidP="00FD2171">
      <w:pPr>
        <w:pStyle w:val="2"/>
        <w:spacing w:line="276" w:lineRule="auto"/>
      </w:pPr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D2563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7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3DAA238D">
            <wp:extent cx="4403272" cy="116448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8338" cy="117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EBAEE9B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proofErr w:type="gramStart"/>
      <w:r w:rsidR="00441FD9">
        <w:rPr>
          <w:rFonts w:hint="eastAsia"/>
        </w:rPr>
        <w:t>勾选相应</w:t>
      </w:r>
      <w:proofErr w:type="gramEnd"/>
      <w:r w:rsidR="002F5928">
        <w:rPr>
          <w:rFonts w:hint="eastAsia"/>
        </w:rPr>
        <w:t>的</w:t>
      </w:r>
      <w:proofErr w:type="spellStart"/>
      <w:r w:rsidR="002F5928" w:rsidRPr="004C19BA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proofErr w:type="gramStart"/>
      <w:r w:rsidR="001025DE">
        <w:rPr>
          <w:rFonts w:hint="eastAsia"/>
          <w:sz w:val="21"/>
          <w:szCs w:val="20"/>
        </w:rPr>
        <w:t>勾选内核</w:t>
      </w:r>
      <w:proofErr w:type="gramEnd"/>
    </w:p>
    <w:p w14:paraId="70AB88F6" w14:textId="76977190" w:rsidR="00870798" w:rsidRPr="00544D33" w:rsidRDefault="000C430C" w:rsidP="00544D33">
      <w:pPr>
        <w:jc w:val="center"/>
        <w:rPr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2AECAB42" wp14:editId="5C618D13">
            <wp:extent cx="4754032" cy="3859481"/>
            <wp:effectExtent l="0" t="0" r="889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70040" cy="387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proofErr w:type="gramStart"/>
      <w:r w:rsidR="002F5928">
        <w:rPr>
          <w:rFonts w:hint="eastAsia"/>
          <w:sz w:val="21"/>
          <w:szCs w:val="20"/>
        </w:rPr>
        <w:t>勾选组件</w:t>
      </w:r>
      <w:proofErr w:type="gramEnd"/>
    </w:p>
    <w:p w14:paraId="521F1798" w14:textId="69EFC2F7" w:rsidR="00870798" w:rsidRDefault="001B086C" w:rsidP="00870798"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</w:t>
      </w:r>
      <w:proofErr w:type="spellStart"/>
      <w:r w:rsidR="00544D33">
        <w:t>MicroLIB</w:t>
      </w:r>
      <w:proofErr w:type="spellEnd"/>
      <w:r w:rsidR="000C430C">
        <w:rPr>
          <w:rFonts w:hint="eastAsia"/>
        </w:rPr>
        <w:t>和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7A242F1F" w:rsidR="00544D33" w:rsidRDefault="000C430C" w:rsidP="00544D33">
      <w:pPr>
        <w:jc w:val="center"/>
      </w:pPr>
      <w:r>
        <w:rPr>
          <w:noProof/>
        </w:rPr>
        <w:drawing>
          <wp:inline distT="0" distB="0" distL="0" distR="0" wp14:anchorId="1892213D" wp14:editId="7F52605F">
            <wp:extent cx="5127634" cy="162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27634" cy="16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3A0442E8" w:rsidR="00544D33" w:rsidRDefault="00544D33" w:rsidP="00544D33">
      <w:pPr>
        <w:jc w:val="center"/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 xml:space="preserve">Use </w:t>
      </w:r>
      <w:proofErr w:type="spellStart"/>
      <w:r w:rsidRPr="00544D33">
        <w:rPr>
          <w:rFonts w:hint="eastAsia"/>
          <w:sz w:val="21"/>
          <w:szCs w:val="20"/>
        </w:rPr>
        <w:t>MicroLIB</w:t>
      </w:r>
      <w:proofErr w:type="spellEnd"/>
    </w:p>
    <w:p w14:paraId="4DF1BA25" w14:textId="02B338C5" w:rsidR="00544D33" w:rsidRDefault="00544D33" w:rsidP="00544D33">
      <w:r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lastRenderedPageBreak/>
        <w:drawing>
          <wp:inline distT="0" distB="0" distL="0" distR="0" wp14:anchorId="75BDA13B" wp14:editId="32564B96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64213" cy="349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rFonts w:hint="eastAsia"/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r w:rsidR="009341E2">
        <w:fldChar w:fldCharType="begin"/>
      </w:r>
      <w:r w:rsidR="009341E2">
        <w:instrText xml:space="preserve"> HYPERLINK "https://www.keil.com/dd2/pack/" \l "!#eula-container" </w:instrText>
      </w:r>
      <w:r w:rsidR="009341E2">
        <w:fldChar w:fldCharType="separate"/>
      </w:r>
      <w:r w:rsidR="00536235">
        <w:rPr>
          <w:rStyle w:val="aa"/>
        </w:rPr>
        <w:t>MDK5 Software Packs (keil.com)</w:t>
      </w:r>
      <w:r w:rsidR="009341E2">
        <w:rPr>
          <w:rStyle w:val="aa"/>
        </w:rPr>
        <w:fldChar w:fldCharType="end"/>
      </w:r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658D7881" wp14:editId="60697D5A">
            <wp:extent cx="3499944" cy="1303506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9780" cy="13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12DD435E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610963" w:rsidRPr="00D100A5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77553161" wp14:editId="4C1544E0">
            <wp:extent cx="3767108" cy="2576946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85931" cy="258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7588480C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0840ED99" wp14:editId="42FC5371">
            <wp:extent cx="4491497" cy="3681350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50264" cy="3729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0921A4E9" w:rsidR="00610963" w:rsidRDefault="00610963" w:rsidP="00610963">
      <w:r>
        <w:lastRenderedPageBreak/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proofErr w:type="gramStart"/>
      <w:r>
        <w:rPr>
          <w:rFonts w:hint="eastAsia"/>
        </w:rPr>
        <w:t>所示勾选</w:t>
      </w:r>
      <w:proofErr w:type="gramEnd"/>
      <w:r>
        <w:rPr>
          <w:rFonts w:hint="eastAsia"/>
        </w:rPr>
        <w:t>Use</w:t>
      </w:r>
      <w:r>
        <w:t xml:space="preserve"> </w:t>
      </w:r>
      <w:proofErr w:type="spellStart"/>
      <w:r>
        <w:t>MicroLIB</w:t>
      </w:r>
      <w:proofErr w:type="spellEnd"/>
      <w:r w:rsidR="00D0419B">
        <w:rPr>
          <w:rFonts w:hint="eastAsia"/>
        </w:rPr>
        <w:t>和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7722A226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06B3948D" wp14:editId="528BD05A">
            <wp:extent cx="5732659" cy="1591294"/>
            <wp:effectExtent l="0" t="0" r="190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94726" cy="1608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rFonts w:hint="eastAsia"/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lastRenderedPageBreak/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</w:p>
    <w:p w14:paraId="65F35F4D" w14:textId="66E68933" w:rsidR="00637C35" w:rsidRDefault="007F6D25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637C35" w:rsidRPr="00D100A5">
        <w:rPr>
          <w:rFonts w:cs="Times New Roman"/>
          <w:szCs w:val="24"/>
        </w:rPr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proofErr w:type="gramStart"/>
      <w:r w:rsidR="00637C35">
        <w:rPr>
          <w:rFonts w:cs="Times New Roman" w:hint="eastAsia"/>
        </w:rPr>
        <w:t>软件包勾选的</w:t>
      </w:r>
      <w:proofErr w:type="gramEnd"/>
      <w:r w:rsidR="00637C35">
        <w:rPr>
          <w:rFonts w:cs="Times New Roman" w:hint="eastAsia"/>
        </w:rPr>
        <w:t>内容：</w:t>
      </w:r>
    </w:p>
    <w:p w14:paraId="55C2115D" w14:textId="2436C187" w:rsidR="00637C35" w:rsidRDefault="00637C35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3AB1BED" wp14:editId="5A96A7CD">
            <wp:extent cx="5179337" cy="1353787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35272" cy="136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lastRenderedPageBreak/>
        <w:t>然后按照</w:t>
      </w:r>
      <w:proofErr w:type="spellStart"/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proofErr w:type="spellStart"/>
      <w:r w:rsidRPr="00637C35">
        <w:rPr>
          <w:rFonts w:cs="Times New Roman"/>
        </w:rPr>
        <w:t>PendSV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proofErr w:type="spellStart"/>
      <w:r w:rsidRPr="00637C35">
        <w:rPr>
          <w:rFonts w:cs="Times New Roman"/>
        </w:rPr>
        <w:t>SysTick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Default="001B697D" w:rsidP="00637C35">
      <w:pPr>
        <w:spacing w:line="276" w:lineRule="auto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>.</w:t>
      </w:r>
      <w:r w:rsidR="00610963">
        <w:rPr>
          <w:rFonts w:cs="Times New Roman"/>
        </w:rPr>
        <w:t>15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77AEB1EB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55665FD8" w:rsidR="001B697D" w:rsidRDefault="001B697D" w:rsidP="001B697D"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6D67E6">
        <w:t>6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6D67E6">
        <w:t>7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lastRenderedPageBreak/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376FE84C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6D67E6">
        <w:rPr>
          <w:sz w:val="21"/>
          <w:szCs w:val="20"/>
        </w:rPr>
        <w:t>6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4878A5F3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6D67E6">
        <w:rPr>
          <w:rFonts w:cs="Times New Roman"/>
          <w:sz w:val="21"/>
          <w:szCs w:val="20"/>
        </w:rPr>
        <w:t>7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E59CBE6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21F76F4D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6D67E6">
        <w:t>8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总结</w:t>
      </w:r>
    </w:p>
    <w:p w14:paraId="7ED7F5EE" w14:textId="79A2019C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1D3A422A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</w:t>
      </w:r>
      <w:proofErr w:type="gramStart"/>
      <w:r>
        <w:rPr>
          <w:rFonts w:hint="eastAsia"/>
        </w:rPr>
        <w:t>者快速</w:t>
      </w:r>
      <w:proofErr w:type="gramEnd"/>
      <w:r>
        <w:rPr>
          <w:rFonts w:hint="eastAsia"/>
        </w:rPr>
        <w:t>地将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r>
        <w:rPr>
          <w:rFonts w:hint="eastAsia"/>
        </w:rPr>
        <w:t>5</w:t>
      </w:r>
      <w:r>
        <w:rPr>
          <w:rFonts w:hint="eastAsia"/>
        </w:rPr>
        <w:t>、开发参考</w:t>
      </w:r>
    </w:p>
    <w:p w14:paraId="3E1470E6" w14:textId="25636D51" w:rsidR="00D44C69" w:rsidRDefault="006E2BE6" w:rsidP="006E2BE6">
      <w: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腾讯物</w:t>
      </w:r>
      <w:proofErr w:type="gramEnd"/>
      <w:r>
        <w:rPr>
          <w:rFonts w:hint="eastAsia"/>
        </w:rPr>
        <w:t>联网操作系统网址</w:t>
      </w:r>
      <w:hyperlink r:id="rId49" w:history="1">
        <w:r w:rsidRPr="00944B54">
          <w:rPr>
            <w:rStyle w:val="aa"/>
          </w:rPr>
          <w:t>https://github.com/OpenAtomFoundation/TencentOS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hyperlink r:id="rId50" w:anchor="!#eula-container" w:history="1">
        <w:r>
          <w:rPr>
            <w:rStyle w:val="aa"/>
          </w:rPr>
          <w:t>MDK5 Software Packs (keil.com)</w:t>
        </w:r>
      </w:hyperlink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hyperlink r:id="rId51" w:history="1">
        <w:r>
          <w:rPr>
            <w:rStyle w:val="aa"/>
          </w:rPr>
          <w:t>https://www.bilibili.com/video/BV1AK411p7d9</w:t>
        </w:r>
      </w:hyperlink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</w:t>
      </w:r>
      <w:proofErr w:type="gramStart"/>
      <w:r>
        <w:rPr>
          <w:rFonts w:hint="eastAsia"/>
        </w:rPr>
        <w:t>软件包博客</w:t>
      </w:r>
      <w:proofErr w:type="gramEnd"/>
      <w:hyperlink r:id="rId52" w:history="1">
        <w:r>
          <w:rPr>
            <w:rStyle w:val="aa"/>
          </w:rPr>
          <w:t>https://blog.csdn.net/qq_40259429/article/details/119320319</w:t>
        </w:r>
      </w:hyperlink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hyperlink r:id="rId53" w:history="1">
        <w:r>
          <w:rPr>
            <w:rStyle w:val="aa"/>
          </w:rPr>
          <w:t>https://www.cnblogs.com/libra13179/p/6273415.html</w:t>
        </w:r>
      </w:hyperlink>
    </w:p>
    <w:p w14:paraId="083CAF39" w14:textId="76738FE0" w:rsidR="006E2BE6" w:rsidRPr="00D44C69" w:rsidRDefault="006E2BE6" w:rsidP="00D44C69"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hyperlink r:id="rId54" w:history="1">
        <w:r>
          <w:rPr>
            <w:rStyle w:val="aa"/>
          </w:rPr>
          <w:t>ARM-software/CMSIS-Driver: Repository of microcontroller peripheral driver implementing the CMSIS-Driver API specification (github.com)</w:t>
        </w:r>
      </w:hyperlink>
    </w:p>
    <w:sectPr w:rsidR="006E2BE6" w:rsidRPr="00D44C69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0E7FEC" w14:textId="77777777" w:rsidR="009341E2" w:rsidRDefault="009341E2" w:rsidP="00AA6EF5">
      <w:r>
        <w:separator/>
      </w:r>
    </w:p>
  </w:endnote>
  <w:endnote w:type="continuationSeparator" w:id="0">
    <w:p w14:paraId="3E0927A4" w14:textId="77777777" w:rsidR="009341E2" w:rsidRDefault="009341E2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49EE32" w14:textId="77777777" w:rsidR="009341E2" w:rsidRDefault="009341E2" w:rsidP="00AA6EF5">
      <w:r>
        <w:separator/>
      </w:r>
    </w:p>
  </w:footnote>
  <w:footnote w:type="continuationSeparator" w:id="0">
    <w:p w14:paraId="2A7EFFD0" w14:textId="77777777" w:rsidR="009341E2" w:rsidRDefault="009341E2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8E9"/>
    <w:rsid w:val="000215D0"/>
    <w:rsid w:val="00042391"/>
    <w:rsid w:val="00044D7B"/>
    <w:rsid w:val="00046278"/>
    <w:rsid w:val="00071133"/>
    <w:rsid w:val="000A61A3"/>
    <w:rsid w:val="000C3595"/>
    <w:rsid w:val="000C430C"/>
    <w:rsid w:val="001025DE"/>
    <w:rsid w:val="0011204C"/>
    <w:rsid w:val="00125EFF"/>
    <w:rsid w:val="00141DB9"/>
    <w:rsid w:val="0015130A"/>
    <w:rsid w:val="001549AF"/>
    <w:rsid w:val="00166795"/>
    <w:rsid w:val="0018003E"/>
    <w:rsid w:val="001B086C"/>
    <w:rsid w:val="001B697D"/>
    <w:rsid w:val="001C6403"/>
    <w:rsid w:val="001F2343"/>
    <w:rsid w:val="00200390"/>
    <w:rsid w:val="002434D3"/>
    <w:rsid w:val="00246FAB"/>
    <w:rsid w:val="00255666"/>
    <w:rsid w:val="00266F61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638AA"/>
    <w:rsid w:val="0038222F"/>
    <w:rsid w:val="003B5DEA"/>
    <w:rsid w:val="00405741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5B67"/>
    <w:rsid w:val="00585C28"/>
    <w:rsid w:val="005B0442"/>
    <w:rsid w:val="005B05D7"/>
    <w:rsid w:val="005B51B1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70579C"/>
    <w:rsid w:val="00713E8A"/>
    <w:rsid w:val="00747814"/>
    <w:rsid w:val="00784A90"/>
    <w:rsid w:val="00792755"/>
    <w:rsid w:val="007D48E9"/>
    <w:rsid w:val="007E0EE6"/>
    <w:rsid w:val="007E7918"/>
    <w:rsid w:val="007F6D25"/>
    <w:rsid w:val="00834BAD"/>
    <w:rsid w:val="00846940"/>
    <w:rsid w:val="00870798"/>
    <w:rsid w:val="00884C0C"/>
    <w:rsid w:val="008A1A60"/>
    <w:rsid w:val="008B49DE"/>
    <w:rsid w:val="008B4E41"/>
    <w:rsid w:val="008B5F49"/>
    <w:rsid w:val="008D2396"/>
    <w:rsid w:val="00925D6B"/>
    <w:rsid w:val="00927108"/>
    <w:rsid w:val="009341E2"/>
    <w:rsid w:val="0095494D"/>
    <w:rsid w:val="00985269"/>
    <w:rsid w:val="00986347"/>
    <w:rsid w:val="009943DB"/>
    <w:rsid w:val="009A4CD9"/>
    <w:rsid w:val="009D0045"/>
    <w:rsid w:val="009E17D8"/>
    <w:rsid w:val="00A10933"/>
    <w:rsid w:val="00A34889"/>
    <w:rsid w:val="00A37C58"/>
    <w:rsid w:val="00A652C3"/>
    <w:rsid w:val="00A94DE7"/>
    <w:rsid w:val="00AA6EF5"/>
    <w:rsid w:val="00AE4DFB"/>
    <w:rsid w:val="00AF1164"/>
    <w:rsid w:val="00AF3233"/>
    <w:rsid w:val="00B07153"/>
    <w:rsid w:val="00B406D3"/>
    <w:rsid w:val="00B4144D"/>
    <w:rsid w:val="00B8703F"/>
    <w:rsid w:val="00B91801"/>
    <w:rsid w:val="00BB0F41"/>
    <w:rsid w:val="00BB11F0"/>
    <w:rsid w:val="00BB698D"/>
    <w:rsid w:val="00BF37B6"/>
    <w:rsid w:val="00C02D94"/>
    <w:rsid w:val="00C12B8D"/>
    <w:rsid w:val="00C45090"/>
    <w:rsid w:val="00C74BC6"/>
    <w:rsid w:val="00CC24D4"/>
    <w:rsid w:val="00CC78B9"/>
    <w:rsid w:val="00CD672E"/>
    <w:rsid w:val="00CE6D17"/>
    <w:rsid w:val="00CF2181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4C9C"/>
    <w:rsid w:val="00E2745F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chartTrackingRefBased/>
  <w15:docId w15:val="{3E5A446F-7664-4957-A48A-6CB5065B4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d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0">
    <w:name w:val="Date"/>
    <w:basedOn w:val="a"/>
    <w:next w:val="a"/>
    <w:link w:val="af1"/>
    <w:uiPriority w:val="99"/>
    <w:semiHidden/>
    <w:unhideWhenUsed/>
    <w:rsid w:val="00AF1164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F1164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hyperlink" Target="https://www.keil.com/dd2/pack/" TargetMode="External"/><Relationship Id="rId55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hyperlink" Target="https://www.cnblogs.com/libra13179/p/6273415.html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hyperlink" Target="https://blog.csdn.net/qq_40259429/article/details/119320319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yperlink" Target="https://www.keil.com/dd2/pack/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theme" Target="theme/theme1.xml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hyperlink" Target="https://www.bilibili.com/video/BV1AK411p7d9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hyperlink" Target="https://github.com/ARM-software/CMSIS-Driver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yperlink" Target="https://github.com/OpenAtomFoundation/TencentOS-tiny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E13EF-0D6F-497C-BDB8-323ED4855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9</TotalTime>
  <Pages>19</Pages>
  <Words>2074</Words>
  <Characters>11826</Characters>
  <Application>Microsoft Office Word</Application>
  <DocSecurity>0</DocSecurity>
  <Lines>98</Lines>
  <Paragraphs>27</Paragraphs>
  <ScaleCrop>false</ScaleCrop>
  <Company/>
  <LinksUpToDate>false</LinksUpToDate>
  <CharactersWithSpaces>13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CUI LINWEI</cp:lastModifiedBy>
  <cp:revision>110</cp:revision>
  <dcterms:created xsi:type="dcterms:W3CDTF">2021-08-09T11:56:00Z</dcterms:created>
  <dcterms:modified xsi:type="dcterms:W3CDTF">2021-09-08T02:12:00Z</dcterms:modified>
</cp:coreProperties>
</file>